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638120" w14:textId="77777777" w:rsidR="00A36E77" w:rsidRDefault="00A36E77" w:rsidP="00A36E77">
      <w:pPr>
        <w:rPr>
          <w:rFonts w:ascii="Arial" w:hAnsi="Arial" w:cs="Arial"/>
          <w:sz w:val="24"/>
          <w:szCs w:val="24"/>
        </w:rPr>
      </w:pPr>
    </w:p>
    <w:p w14:paraId="1B5D5163" w14:textId="77777777" w:rsidR="00A36E77" w:rsidRDefault="00A36E77" w:rsidP="00A36E77">
      <w:pPr>
        <w:rPr>
          <w:rFonts w:ascii="Arial" w:hAnsi="Arial" w:cs="Arial"/>
          <w:sz w:val="24"/>
          <w:szCs w:val="24"/>
        </w:rPr>
      </w:pPr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36E77" w:rsidRPr="00E950B3" w14:paraId="18C18B1D" w14:textId="77777777" w:rsidTr="00D12B2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08159C" w14:textId="77777777" w:rsidR="00A36E77" w:rsidRPr="00E950B3" w:rsidRDefault="00A36E77" w:rsidP="00D12B22">
            <w:pPr>
              <w:rPr>
                <w:rFonts w:ascii="Arial" w:hAnsi="Arial" w:cs="Arial"/>
                <w:b/>
                <w:bCs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31E8EC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A36E77" w:rsidRPr="00E950B3" w14:paraId="03B0D0B4" w14:textId="77777777" w:rsidTr="00D12B2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02A828" w14:textId="77777777" w:rsidR="00A36E77" w:rsidRPr="00E950B3" w:rsidRDefault="00A36E77" w:rsidP="00D12B22">
            <w:pPr>
              <w:rPr>
                <w:rFonts w:ascii="Arial" w:hAnsi="Arial" w:cs="Arial"/>
                <w:b/>
                <w:bCs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F9F175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color w:val="222222"/>
                <w:lang w:eastAsia="es-GT"/>
              </w:rPr>
              <w:t xml:space="preserve">201 </w:t>
            </w:r>
            <w:r w:rsidRPr="00E950B3">
              <w:rPr>
                <w:rFonts w:ascii="Arial" w:hAnsi="Arial" w:cs="Arial"/>
                <w:color w:val="000000" w:themeColor="text1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A36E77" w:rsidRPr="00E950B3" w14:paraId="443A8563" w14:textId="77777777" w:rsidTr="00D12B2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432989" w14:textId="77777777" w:rsidR="00A36E77" w:rsidRPr="00E950B3" w:rsidRDefault="00A36E77" w:rsidP="00D12B22">
            <w:pPr>
              <w:rPr>
                <w:rFonts w:ascii="Arial" w:hAnsi="Arial" w:cs="Arial"/>
                <w:b/>
                <w:bCs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9D43AF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B61AD3">
              <w:rPr>
                <w:rFonts w:ascii="Arial" w:hAnsi="Arial" w:cs="Arial"/>
                <w:lang w:eastAsia="es-GT"/>
              </w:rPr>
              <w:t>Fase de Diagnóstico y Rediseño</w:t>
            </w:r>
          </w:p>
        </w:tc>
      </w:tr>
    </w:tbl>
    <w:p w14:paraId="141C07B3" w14:textId="77777777" w:rsidR="00A36E77" w:rsidRDefault="00A36E77" w:rsidP="00A36E77"/>
    <w:p w14:paraId="1260249D" w14:textId="77777777" w:rsidR="00A36E77" w:rsidRPr="00E950B3" w:rsidRDefault="00A36E77" w:rsidP="00A36E77">
      <w:pPr>
        <w:jc w:val="both"/>
        <w:rPr>
          <w:rFonts w:ascii="Arial" w:hAnsi="Arial" w:cs="Arial"/>
          <w:color w:val="222222"/>
          <w:lang w:eastAsia="es-GT"/>
        </w:rPr>
      </w:pPr>
      <w:r w:rsidRPr="00E950B3">
        <w:rPr>
          <w:rFonts w:ascii="Arial" w:hAnsi="Arial" w:cs="Arial"/>
          <w:b/>
          <w:bCs/>
          <w:color w:val="222222"/>
          <w:lang w:eastAsia="es-GT"/>
        </w:rPr>
        <w:t xml:space="preserve">INSTRUCCIONES: </w:t>
      </w:r>
      <w:r w:rsidRPr="00E950B3">
        <w:rPr>
          <w:rFonts w:ascii="Arial" w:hAnsi="Arial" w:cs="Arial"/>
          <w:bCs/>
          <w:color w:val="222222"/>
          <w:lang w:eastAsia="es-GT"/>
        </w:rPr>
        <w:t>De</w:t>
      </w:r>
      <w:r w:rsidRPr="00E950B3">
        <w:rPr>
          <w:rFonts w:ascii="Arial" w:hAnsi="Arial" w:cs="Arial"/>
          <w:color w:val="222222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9"/>
        <w:gridCol w:w="8289"/>
      </w:tblGrid>
      <w:tr w:rsidR="00A36E77" w:rsidRPr="00E950B3" w14:paraId="02113ED4" w14:textId="77777777" w:rsidTr="00D12B22">
        <w:tc>
          <w:tcPr>
            <w:tcW w:w="0" w:type="auto"/>
          </w:tcPr>
          <w:p w14:paraId="0D69528F" w14:textId="77777777" w:rsidR="00A36E77" w:rsidRPr="00E950B3" w:rsidRDefault="00A36E77" w:rsidP="00D12B22">
            <w:pPr>
              <w:rPr>
                <w:rFonts w:ascii="Arial" w:hAnsi="Arial" w:cs="Arial"/>
                <w:b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b/>
                <w:color w:val="222222"/>
                <w:lang w:eastAsia="es-GT"/>
              </w:rPr>
              <w:t>No.</w:t>
            </w:r>
          </w:p>
        </w:tc>
        <w:tc>
          <w:tcPr>
            <w:tcW w:w="0" w:type="auto"/>
          </w:tcPr>
          <w:p w14:paraId="1C910248" w14:textId="77777777" w:rsidR="00A36E77" w:rsidRPr="00E950B3" w:rsidRDefault="00A36E77" w:rsidP="00D12B22">
            <w:pPr>
              <w:jc w:val="center"/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b/>
                <w:bCs/>
                <w:color w:val="000000"/>
                <w:lang w:eastAsia="es-GT"/>
              </w:rPr>
              <w:t>PREGUNTA</w:t>
            </w:r>
          </w:p>
        </w:tc>
      </w:tr>
      <w:tr w:rsidR="00A36E77" w:rsidRPr="00E950B3" w14:paraId="6B0AD6C2" w14:textId="77777777" w:rsidTr="00D12B22">
        <w:tc>
          <w:tcPr>
            <w:tcW w:w="0" w:type="auto"/>
          </w:tcPr>
          <w:p w14:paraId="6AA4071B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</w:rPr>
            </w:pPr>
            <w:r w:rsidRPr="00E950B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31B18A94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</w:rPr>
            </w:pPr>
            <w:r w:rsidRPr="00E950B3">
              <w:rPr>
                <w:rFonts w:ascii="Arial" w:hAnsi="Arial" w:cs="Arial"/>
                <w:b/>
                <w:bCs/>
              </w:rPr>
              <w:t xml:space="preserve">NOMBRE DEL PROCESO O TRAMITE ADMINISTRATIVO </w:t>
            </w:r>
          </w:p>
          <w:p w14:paraId="031E0C3D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Cs/>
              </w:rPr>
            </w:pPr>
            <w:r w:rsidRPr="00E950B3">
              <w:rPr>
                <w:rFonts w:ascii="Arial" w:hAnsi="Arial" w:cs="Arial"/>
                <w:bCs/>
              </w:rPr>
              <w:t xml:space="preserve">Describir el nombre del proceso y versión del mismo </w:t>
            </w:r>
            <w:r w:rsidRPr="00B61AD3">
              <w:rPr>
                <w:rFonts w:ascii="Arial" w:hAnsi="Arial" w:cs="Arial"/>
                <w:bCs/>
              </w:rPr>
              <w:t>e indicar si el trámite está sistematizado:</w:t>
            </w:r>
          </w:p>
          <w:p w14:paraId="782B6B25" w14:textId="47E69923" w:rsidR="00A36E77" w:rsidRPr="00F0221F" w:rsidRDefault="00F0221F" w:rsidP="00D12B22">
            <w:pPr>
              <w:jc w:val="both"/>
              <w:rPr>
                <w:rFonts w:ascii="Arial" w:hAnsi="Arial" w:cs="Arial"/>
                <w:bCs/>
              </w:rPr>
            </w:pPr>
            <w:r w:rsidRPr="00F0221F">
              <w:rPr>
                <w:rFonts w:ascii="Arial" w:hAnsi="Arial" w:cs="Arial"/>
                <w:b/>
                <w:sz w:val="22"/>
                <w:szCs w:val="22"/>
              </w:rPr>
              <w:t>REGISTRO</w:t>
            </w:r>
            <w:r w:rsidR="0010065C" w:rsidRPr="00F0221F">
              <w:rPr>
                <w:rFonts w:ascii="Arial" w:hAnsi="Arial" w:cs="Arial"/>
                <w:b/>
                <w:sz w:val="22"/>
                <w:szCs w:val="22"/>
              </w:rPr>
              <w:t xml:space="preserve"> DE VARIEDADES VEGETALES</w:t>
            </w:r>
            <w:r w:rsidRPr="00F0221F">
              <w:rPr>
                <w:rFonts w:ascii="Arial" w:hAnsi="Arial" w:cs="Arial"/>
                <w:b/>
                <w:sz w:val="22"/>
                <w:szCs w:val="22"/>
              </w:rPr>
              <w:t xml:space="preserve"> COMERCIALES</w:t>
            </w:r>
          </w:p>
          <w:p w14:paraId="34BA52E4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Cs/>
              </w:rPr>
            </w:pPr>
          </w:p>
        </w:tc>
      </w:tr>
      <w:tr w:rsidR="00A36E77" w:rsidRPr="00E950B3" w14:paraId="04A5E65E" w14:textId="77777777" w:rsidTr="00D12B22">
        <w:tc>
          <w:tcPr>
            <w:tcW w:w="0" w:type="auto"/>
          </w:tcPr>
          <w:p w14:paraId="19DDB9D4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6A2EBC7A" w14:textId="77777777" w:rsidR="00A36E77" w:rsidRPr="00E950B3" w:rsidRDefault="00A36E77" w:rsidP="00D12B22">
            <w:pPr>
              <w:jc w:val="both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  <w:b/>
                <w:bCs/>
              </w:rPr>
              <w:t xml:space="preserve">DIAGNOSTICO LEGAL (REVISIÓN DE NORMATIVA O BASE LEGAL) </w:t>
            </w:r>
          </w:p>
          <w:p w14:paraId="1E017295" w14:textId="77777777" w:rsidR="00A36E77" w:rsidRPr="00E950B3" w:rsidRDefault="00A36E77" w:rsidP="00D12B22">
            <w:pPr>
              <w:jc w:val="both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Describir la normativa legal de los procedimientos</w:t>
            </w:r>
            <w:r w:rsidRPr="00E950B3">
              <w:rPr>
                <w:rFonts w:ascii="Arial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389584F0" w14:textId="2AA184A8" w:rsidR="00A36E77" w:rsidRDefault="00A36E77" w:rsidP="00D12B22">
            <w:pPr>
              <w:jc w:val="both"/>
              <w:rPr>
                <w:rFonts w:ascii="Arial" w:hAnsi="Arial" w:cs="Arial"/>
              </w:rPr>
            </w:pPr>
          </w:p>
          <w:p w14:paraId="116AE36C" w14:textId="4FD2A3DE" w:rsidR="000A6451" w:rsidRDefault="000A6451" w:rsidP="00D12B22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glamento Técnico Centroamericano 65.05.34:06</w:t>
            </w:r>
            <w:r w:rsidR="00DB01FD">
              <w:rPr>
                <w:rFonts w:ascii="Arial" w:hAnsi="Arial" w:cs="Arial"/>
              </w:rPr>
              <w:t xml:space="preserve">. Registro de Variedades Comerciales, requisitos de inscripción. </w:t>
            </w:r>
          </w:p>
          <w:p w14:paraId="6DB3AB89" w14:textId="20C889C1" w:rsidR="000A6451" w:rsidRDefault="000A6451" w:rsidP="00D12B22">
            <w:pPr>
              <w:jc w:val="both"/>
              <w:rPr>
                <w:rFonts w:ascii="Arial" w:hAnsi="Arial" w:cs="Arial"/>
              </w:rPr>
            </w:pPr>
          </w:p>
          <w:p w14:paraId="485962A4" w14:textId="4EDED014" w:rsidR="000A6451" w:rsidRPr="00E950B3" w:rsidRDefault="000A6451" w:rsidP="00D12B22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solución </w:t>
            </w:r>
            <w:r w:rsidR="0043440F">
              <w:rPr>
                <w:rFonts w:ascii="Arial" w:hAnsi="Arial" w:cs="Arial"/>
              </w:rPr>
              <w:t>número</w:t>
            </w:r>
            <w:r>
              <w:rPr>
                <w:rFonts w:ascii="Arial" w:hAnsi="Arial" w:cs="Arial"/>
              </w:rPr>
              <w:t xml:space="preserve"> 265-2011 </w:t>
            </w:r>
            <w:r w:rsidR="0043440F">
              <w:rPr>
                <w:rFonts w:ascii="Arial" w:hAnsi="Arial" w:cs="Arial"/>
              </w:rPr>
              <w:t xml:space="preserve">de la COMIECO. </w:t>
            </w:r>
            <w:r>
              <w:rPr>
                <w:rFonts w:ascii="Arial" w:hAnsi="Arial" w:cs="Arial"/>
              </w:rPr>
              <w:t>(COMIECO – LX)</w:t>
            </w:r>
          </w:p>
          <w:p w14:paraId="7887866E" w14:textId="77777777" w:rsidR="000A6451" w:rsidRDefault="000A6451" w:rsidP="00A36E77">
            <w:pPr>
              <w:jc w:val="both"/>
              <w:rPr>
                <w:rFonts w:ascii="Arial" w:hAnsi="Arial" w:cs="Arial"/>
              </w:rPr>
            </w:pPr>
          </w:p>
          <w:p w14:paraId="1F33938D" w14:textId="031CC99A" w:rsidR="000A6451" w:rsidRPr="00631707" w:rsidRDefault="0043440F" w:rsidP="0063170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creto Ley </w:t>
            </w:r>
            <w:r w:rsidR="000A6451" w:rsidRPr="00631707">
              <w:rPr>
                <w:rFonts w:ascii="Arial" w:hAnsi="Arial" w:cs="Arial"/>
              </w:rPr>
              <w:t>del 12 de mayo de 1961</w:t>
            </w:r>
            <w:r>
              <w:rPr>
                <w:rFonts w:ascii="Arial" w:hAnsi="Arial" w:cs="Arial"/>
              </w:rPr>
              <w:t xml:space="preserve"> del Presidente de la República de Guatemala</w:t>
            </w:r>
            <w:r w:rsidR="000A6451" w:rsidRPr="00631707">
              <w:rPr>
                <w:rFonts w:ascii="Arial" w:hAnsi="Arial" w:cs="Arial"/>
              </w:rPr>
              <w:t>, Normas Reglamentarias para la Producción, Certificación y Comercialización de Semillas Agrícolas y Forestales.</w:t>
            </w:r>
          </w:p>
          <w:p w14:paraId="18B046DE" w14:textId="77777777" w:rsidR="000A6451" w:rsidRPr="00631707" w:rsidRDefault="000A6451" w:rsidP="00631707">
            <w:pPr>
              <w:rPr>
                <w:rFonts w:ascii="Arial" w:hAnsi="Arial" w:cs="Arial"/>
                <w:highlight w:val="cyan"/>
              </w:rPr>
            </w:pPr>
          </w:p>
          <w:p w14:paraId="3D9B606E" w14:textId="0534DE30" w:rsidR="000A6451" w:rsidRPr="00631707" w:rsidRDefault="000A6451" w:rsidP="00631707">
            <w:pPr>
              <w:rPr>
                <w:rFonts w:ascii="Arial" w:hAnsi="Arial" w:cs="Arial"/>
              </w:rPr>
            </w:pPr>
            <w:r w:rsidRPr="00631707">
              <w:rPr>
                <w:rFonts w:ascii="Arial" w:hAnsi="Arial" w:cs="Arial"/>
              </w:rPr>
              <w:t>Reglamento del 19 de enero de 1962</w:t>
            </w:r>
            <w:r w:rsidR="0043440F">
              <w:rPr>
                <w:rFonts w:ascii="Arial" w:hAnsi="Arial" w:cs="Arial"/>
              </w:rPr>
              <w:t xml:space="preserve"> del Ministerio de Agricultura</w:t>
            </w:r>
            <w:r w:rsidRPr="00631707">
              <w:rPr>
                <w:rFonts w:ascii="Arial" w:hAnsi="Arial" w:cs="Arial"/>
              </w:rPr>
              <w:t xml:space="preserve">, Reglamento de Condiciones y Requisitos Básicos para los </w:t>
            </w:r>
            <w:r w:rsidR="0043440F">
              <w:rPr>
                <w:rFonts w:ascii="Arial" w:hAnsi="Arial" w:cs="Arial"/>
              </w:rPr>
              <w:t xml:space="preserve">Semilleristas; el artículo 2° literal h). </w:t>
            </w:r>
          </w:p>
          <w:p w14:paraId="24B90080" w14:textId="77777777" w:rsidR="000A6451" w:rsidRPr="00631707" w:rsidRDefault="000A6451" w:rsidP="00631707">
            <w:pPr>
              <w:rPr>
                <w:rFonts w:ascii="Arial" w:hAnsi="Arial" w:cs="Arial"/>
              </w:rPr>
            </w:pPr>
          </w:p>
          <w:p w14:paraId="7E176F8E" w14:textId="2BB6F3F0" w:rsidR="000A6451" w:rsidRDefault="00A36E77" w:rsidP="00A36E77">
            <w:pPr>
              <w:jc w:val="both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Acuerdo</w:t>
            </w:r>
            <w:r>
              <w:rPr>
                <w:rFonts w:ascii="Arial" w:hAnsi="Arial" w:cs="Arial"/>
              </w:rPr>
              <w:t xml:space="preserve"> Ministerial 137-2007 (tarifas), </w:t>
            </w:r>
          </w:p>
          <w:p w14:paraId="2B0C4570" w14:textId="77777777" w:rsidR="000A6451" w:rsidRDefault="000A6451" w:rsidP="00A36E77">
            <w:pPr>
              <w:jc w:val="both"/>
              <w:rPr>
                <w:rFonts w:ascii="Arial" w:hAnsi="Arial" w:cs="Arial"/>
              </w:rPr>
            </w:pPr>
          </w:p>
          <w:p w14:paraId="5B19B79D" w14:textId="641F97B7" w:rsidR="00A36E77" w:rsidRPr="00E950B3" w:rsidRDefault="00A36E77" w:rsidP="00A36E77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Ministerial 012-2010, </w:t>
            </w:r>
            <w:r w:rsidR="00446442">
              <w:rPr>
                <w:rFonts w:ascii="Arial" w:hAnsi="Arial" w:cs="Arial"/>
              </w:rPr>
              <w:t>Acuérdase</w:t>
            </w:r>
            <w:r>
              <w:rPr>
                <w:rFonts w:ascii="Arial" w:hAnsi="Arial" w:cs="Arial"/>
              </w:rPr>
              <w:t xml:space="preserve"> establecer los requisitos para obtener el registro de variedades vegetales de uso agrícola.</w:t>
            </w:r>
          </w:p>
        </w:tc>
      </w:tr>
      <w:tr w:rsidR="00A36E77" w:rsidRPr="00E950B3" w14:paraId="3DFAA4A5" w14:textId="77777777" w:rsidTr="00D12B22">
        <w:tc>
          <w:tcPr>
            <w:tcW w:w="0" w:type="auto"/>
          </w:tcPr>
          <w:p w14:paraId="16C7F211" w14:textId="1CF1B87D" w:rsidR="00A36E77" w:rsidRPr="00E950B3" w:rsidRDefault="00772B41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6</w:t>
            </w:r>
          </w:p>
        </w:tc>
        <w:tc>
          <w:tcPr>
            <w:tcW w:w="0" w:type="auto"/>
          </w:tcPr>
          <w:p w14:paraId="0F9E3532" w14:textId="77777777" w:rsidR="00A36E77" w:rsidRPr="00B61AD3" w:rsidRDefault="00A36E77" w:rsidP="00D12B22">
            <w:pPr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B61AD3">
              <w:rPr>
                <w:rFonts w:ascii="Arial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436B696C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  <w:r w:rsidRPr="00B61AD3">
              <w:rPr>
                <w:rFonts w:ascii="Arial" w:hAnsi="Arial" w:cs="Arial"/>
                <w:lang w:eastAsia="es-GT"/>
              </w:rPr>
              <w:t>Detalla los documentos y formatos establecidos para dar cumplimiento a las políticas y procedimientos vigentes y agregar rediseño o propuesta de simplificación.</w:t>
            </w:r>
            <w:r w:rsidRPr="00E950B3">
              <w:rPr>
                <w:rFonts w:ascii="Arial" w:hAnsi="Arial" w:cs="Arial"/>
                <w:lang w:eastAsia="es-GT"/>
              </w:rPr>
              <w:t xml:space="preserve"> </w:t>
            </w:r>
          </w:p>
          <w:p w14:paraId="0AB83F29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  <w:p w14:paraId="3D656834" w14:textId="0CAF3D20" w:rsidR="00A36E77" w:rsidRPr="00E950B3" w:rsidRDefault="00DD734C" w:rsidP="00DD734C">
            <w:pPr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Tiempo: 120 días</w:t>
            </w:r>
          </w:p>
          <w:p w14:paraId="765B6156" w14:textId="5F99824D" w:rsidR="00A36E77" w:rsidRPr="00E950B3" w:rsidRDefault="00DD734C" w:rsidP="00DD734C">
            <w:pPr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Costo: </w:t>
            </w:r>
            <w:r>
              <w:rPr>
                <w:rFonts w:ascii="Arial" w:hAnsi="Arial" w:cs="Arial"/>
              </w:rPr>
              <w:t>$.62.50</w:t>
            </w:r>
          </w:p>
          <w:p w14:paraId="2AB22744" w14:textId="5B85FF80" w:rsidR="00A36E77" w:rsidRDefault="00A36E77" w:rsidP="00DD734C">
            <w:pPr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E950B3">
              <w:rPr>
                <w:rFonts w:ascii="Arial" w:hAnsi="Arial" w:cs="Arial"/>
                <w:lang w:eastAsia="es-GT"/>
              </w:rPr>
              <w:t>Identificación d</w:t>
            </w:r>
            <w:r w:rsidR="00DD734C">
              <w:rPr>
                <w:rFonts w:ascii="Arial" w:hAnsi="Arial" w:cs="Arial"/>
                <w:lang w:eastAsia="es-GT"/>
              </w:rPr>
              <w:t>e acciones interinstitucionales: No hay</w:t>
            </w:r>
          </w:p>
          <w:p w14:paraId="3E46D70E" w14:textId="3EB5174B" w:rsidR="00DB01FD" w:rsidRDefault="00DB01FD" w:rsidP="00DB01FD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</w:p>
          <w:p w14:paraId="444B5E9B" w14:textId="1A79294B" w:rsidR="00DB01FD" w:rsidRDefault="00DB01FD" w:rsidP="00DB01FD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</w:p>
          <w:p w14:paraId="3531D293" w14:textId="37392FB2" w:rsidR="00DB01FD" w:rsidRDefault="00DB01FD" w:rsidP="00DB01FD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Requisitos: </w:t>
            </w:r>
          </w:p>
          <w:p w14:paraId="27E788DF" w14:textId="787A983E" w:rsidR="00DB01FD" w:rsidRDefault="00DB01FD" w:rsidP="00DB01FD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</w:p>
          <w:p w14:paraId="72C20983" w14:textId="378347B2" w:rsidR="00365593" w:rsidRPr="0043440F" w:rsidRDefault="00365593" w:rsidP="00DD734C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43440F">
              <w:rPr>
                <w:rFonts w:ascii="Arial" w:hAnsi="Arial" w:cs="Arial"/>
                <w:lang w:eastAsia="es-GT"/>
              </w:rPr>
              <w:t>Información del Fitomejorador responsable</w:t>
            </w:r>
          </w:p>
          <w:p w14:paraId="07904D66" w14:textId="77777777" w:rsidR="00F30AA2" w:rsidRPr="0043440F" w:rsidRDefault="00365593" w:rsidP="00DD734C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43440F">
              <w:rPr>
                <w:rFonts w:ascii="Arial" w:hAnsi="Arial" w:cs="Arial"/>
                <w:lang w:eastAsia="es-GT"/>
              </w:rPr>
              <w:t>Información de origen y procedencia genética del nuevo cult</w:t>
            </w:r>
            <w:r w:rsidR="00F30AA2" w:rsidRPr="0043440F">
              <w:rPr>
                <w:rFonts w:ascii="Arial" w:hAnsi="Arial" w:cs="Arial"/>
                <w:lang w:eastAsia="es-GT"/>
              </w:rPr>
              <w:t>ivar</w:t>
            </w:r>
          </w:p>
          <w:p w14:paraId="7FDB8A27" w14:textId="77777777" w:rsidR="00F30AA2" w:rsidRPr="0043440F" w:rsidRDefault="00F30AA2" w:rsidP="00DD734C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43440F">
              <w:rPr>
                <w:rFonts w:ascii="Arial" w:hAnsi="Arial" w:cs="Arial"/>
                <w:lang w:eastAsia="es-GT"/>
              </w:rPr>
              <w:t xml:space="preserve">Historial del proceso de evaluación y selección del material </w:t>
            </w:r>
          </w:p>
          <w:p w14:paraId="3999DFC4" w14:textId="66AD4B7F" w:rsidR="000703C0" w:rsidRPr="0043440F" w:rsidRDefault="00F30AA2" w:rsidP="00DD734C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43440F">
              <w:rPr>
                <w:rFonts w:ascii="Arial" w:hAnsi="Arial" w:cs="Arial"/>
                <w:lang w:eastAsia="es-GT"/>
              </w:rPr>
              <w:t>Informe de los resultados de validación agronómica realizados</w:t>
            </w:r>
          </w:p>
          <w:p w14:paraId="213640F9" w14:textId="40EE3AFE" w:rsidR="00F30AA2" w:rsidRPr="0043440F" w:rsidRDefault="00F30AA2" w:rsidP="00DD734C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43440F">
              <w:rPr>
                <w:rFonts w:ascii="Arial" w:hAnsi="Arial" w:cs="Arial"/>
                <w:lang w:eastAsia="es-GT"/>
              </w:rPr>
              <w:t>Descriptor varietal (morfologico, agronómico y genético)</w:t>
            </w:r>
          </w:p>
          <w:p w14:paraId="0E59FB84" w14:textId="42CDCA63" w:rsidR="00F30AA2" w:rsidRPr="0043440F" w:rsidRDefault="00F30AA2" w:rsidP="00DD734C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43440F">
              <w:rPr>
                <w:rFonts w:ascii="Arial" w:hAnsi="Arial" w:cs="Arial"/>
                <w:lang w:eastAsia="es-GT"/>
              </w:rPr>
              <w:t>Informe del evento de transformación (si el cultivar es genéticamente modificado)</w:t>
            </w:r>
          </w:p>
          <w:p w14:paraId="0CE0DC42" w14:textId="77777777" w:rsidR="00DD734C" w:rsidRDefault="00DD734C" w:rsidP="00DD734C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</w:p>
          <w:p w14:paraId="1057A1A4" w14:textId="77777777" w:rsidR="00DD734C" w:rsidRPr="00E950B3" w:rsidRDefault="00DD734C" w:rsidP="00DD734C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E950B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0F991B78" w14:textId="41984A15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  <w:p w14:paraId="7FBF942B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A36E77" w:rsidRPr="00E950B3" w14:paraId="0444F116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3A4440F" w14:textId="77777777" w:rsidR="00A36E77" w:rsidRPr="00B61AD3" w:rsidRDefault="00A36E77" w:rsidP="00D12B2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61AD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7FD3D8D3" w14:textId="77777777" w:rsidR="00A36E77" w:rsidRPr="00B61AD3" w:rsidRDefault="00A36E77" w:rsidP="00D12B2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320DB6" w14:textId="77777777" w:rsidR="00A36E77" w:rsidRPr="00B61AD3" w:rsidRDefault="00A36E77" w:rsidP="00D12B2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61AD3">
                    <w:rPr>
                      <w:rFonts w:ascii="Arial" w:hAnsi="Arial" w:cs="Arial"/>
                      <w:b/>
                      <w:bCs/>
                    </w:rPr>
                    <w:lastRenderedPageBreak/>
                    <w:t>Diseño propuesto</w:t>
                  </w:r>
                </w:p>
              </w:tc>
            </w:tr>
            <w:tr w:rsidR="000703C0" w:rsidRPr="00E950B3" w14:paraId="115466DF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4BCF74" w14:textId="2279E6F2" w:rsidR="000703C0" w:rsidRPr="00371C00" w:rsidRDefault="000703C0" w:rsidP="000703C0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0703C0">
                    <w:rPr>
                      <w:rFonts w:ascii="Arial" w:hAnsi="Arial" w:cs="Arial"/>
                      <w:color w:val="222222"/>
                    </w:rPr>
                    <w:t>El Usuario ingresa el expediente a través de la ventanilla del primer nivel del edificio de la OSU. El personal de ventanilla entrega al Profesional Analista del Departamento de Registro de Plantas y Viveros</w:t>
                  </w:r>
                  <w:r w:rsidRPr="000703C0">
                    <w:rPr>
                      <w:rFonts w:ascii="Arial" w:hAnsi="Arial" w:cs="Arial"/>
                      <w:color w:val="222222"/>
                      <w:u w:val="words"/>
                    </w:rPr>
                    <w:t xml:space="preserve"> </w:t>
                  </w:r>
                  <w:r w:rsidRPr="000703C0">
                    <w:rPr>
                      <w:rFonts w:ascii="Arial" w:hAnsi="Arial" w:cs="Arial"/>
                      <w:color w:val="222222"/>
                    </w:rPr>
                    <w:t xml:space="preserve">el expediente para </w:t>
                  </w:r>
                  <w:r w:rsidR="00371C00">
                    <w:rPr>
                      <w:rFonts w:ascii="Arial" w:hAnsi="Arial" w:cs="Arial"/>
                      <w:color w:val="222222"/>
                    </w:rPr>
                    <w:t>iniciar el proceso de análisis.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ADEEA6C" w14:textId="77777777" w:rsidR="00371C00" w:rsidRPr="00B16A5B" w:rsidRDefault="00371C00" w:rsidP="00371C00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lang w:val="es-MX"/>
                    </w:rPr>
                    <w:t>1) El usuario completa el formulario en el sistema informático y carga documentos requeridos.</w:t>
                  </w:r>
                </w:p>
                <w:p w14:paraId="0D625B47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4FEB13FA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A1B8386" w14:textId="086A4FF1" w:rsidR="000703C0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>Profesional Analista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del Departamento de Registro de </w:t>
                  </w:r>
                  <w:r>
                    <w:rPr>
                      <w:rFonts w:ascii="Arial" w:hAnsi="Arial" w:cs="Arial"/>
                      <w:color w:val="222222"/>
                    </w:rPr>
                    <w:t>Plantas y Viveros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 recibe y verifica la información del formulario con su expediente adjunto.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7E3481" w14:textId="77777777" w:rsidR="00371C00" w:rsidRDefault="00371C00" w:rsidP="00371C0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2) </w:t>
                  </w:r>
                  <w:r w:rsidRPr="00C759F7"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>
                    <w:rPr>
                      <w:rFonts w:ascii="Arial" w:hAnsi="Arial" w:cs="Arial"/>
                      <w:color w:val="222222"/>
                    </w:rPr>
                    <w:t>Profesional Analista recibe en bandeja la solicitud y revisa.</w:t>
                  </w:r>
                </w:p>
                <w:p w14:paraId="3AB10FB5" w14:textId="77777777" w:rsidR="00371C00" w:rsidRDefault="00371C00" w:rsidP="00371C0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Sí: Sigue paso 3. </w:t>
                  </w:r>
                </w:p>
                <w:p w14:paraId="62F69493" w14:textId="77777777" w:rsidR="00371C00" w:rsidRPr="00C759F7" w:rsidRDefault="00371C00" w:rsidP="00371C0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No: Devuelve para correcciones y regresa a paso 1. </w:t>
                  </w:r>
                </w:p>
                <w:p w14:paraId="5C915EB4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7622B009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C849FF" w14:textId="77777777" w:rsidR="000703C0" w:rsidRPr="00EC255B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Si al analizar el formulario y expediente adjunto falta algún dato o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documento,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l Profesional Analista 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del Departamento de Registro de </w:t>
                  </w:r>
                  <w:r>
                    <w:rPr>
                      <w:rFonts w:ascii="Arial" w:hAnsi="Arial" w:cs="Arial"/>
                      <w:color w:val="222222"/>
                    </w:rPr>
                    <w:t>Plantas y Viveros</w:t>
                  </w:r>
                  <w:r w:rsidRPr="00E950B3">
                    <w:rPr>
                      <w:rFonts w:ascii="Arial" w:hAnsi="Arial" w:cs="Arial"/>
                      <w:bCs/>
                      <w:lang w:val="es-ES_tradnl"/>
                    </w:rPr>
                    <w:t>.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 devuelve el expediente con Boleta de Rechazo de Documentos DFRN-01-R-020.</w:t>
                  </w:r>
                </w:p>
                <w:p w14:paraId="749CDBAB" w14:textId="77777777" w:rsidR="000703C0" w:rsidRDefault="000703C0" w:rsidP="000703C0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29615A6" w14:textId="77777777" w:rsidR="00371C00" w:rsidRDefault="00371C00" w:rsidP="00371C0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3) El Profesional o Técnico de Campo recibe en bandeja el expediente, programa y realiza inspecciones en el ciclo de desarrollo y cosecha.</w:t>
                  </w:r>
                </w:p>
                <w:p w14:paraId="42C93D3F" w14:textId="77777777" w:rsidR="00371C00" w:rsidRDefault="00371C00" w:rsidP="00371C0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Si: Sigue paso 4.</w:t>
                  </w:r>
                </w:p>
                <w:p w14:paraId="3D3F7FB7" w14:textId="77777777" w:rsidR="00371C00" w:rsidRDefault="00371C00" w:rsidP="00371C0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No: Elabora informe de rechazo.</w:t>
                  </w:r>
                </w:p>
                <w:p w14:paraId="40A43219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2D08591C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44F4C08" w14:textId="6C9D3D35" w:rsidR="000703C0" w:rsidRPr="00E950B3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E950B3">
                    <w:rPr>
                      <w:rFonts w:ascii="Arial" w:hAnsi="Arial" w:cs="Arial"/>
                      <w:color w:val="222222"/>
                    </w:rPr>
                    <w:t xml:space="preserve">El Profesional Analista del Departamento de Registro de </w:t>
                  </w:r>
                  <w:r w:rsidR="006D75B8">
                    <w:rPr>
                      <w:rFonts w:ascii="Arial" w:hAnsi="Arial" w:cs="Arial"/>
                      <w:color w:val="222222"/>
                    </w:rPr>
                    <w:t>Plantas y viveros,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analiza y 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verifica </w:t>
                  </w:r>
                  <w:r>
                    <w:rPr>
                      <w:rFonts w:ascii="Arial" w:hAnsi="Arial" w:cs="Arial"/>
                      <w:color w:val="222222"/>
                    </w:rPr>
                    <w:t>la información del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formulario con su expediente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sí esta correcta la </w:t>
                  </w:r>
                  <w:r w:rsidR="006D75B8">
                    <w:rPr>
                      <w:rFonts w:ascii="Arial" w:hAnsi="Arial" w:cs="Arial"/>
                      <w:color w:val="222222"/>
                    </w:rPr>
                    <w:t xml:space="preserve">información </w:t>
                  </w:r>
                  <w:r w:rsidR="006D75B8" w:rsidRPr="00E950B3">
                    <w:rPr>
                      <w:rFonts w:ascii="Arial" w:hAnsi="Arial" w:cs="Arial"/>
                      <w:color w:val="222222"/>
                    </w:rPr>
                    <w:t>elabora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l Certificado del registro de variedades vegetales </w:t>
                  </w:r>
                  <w:r w:rsidR="006D75B8">
                    <w:rPr>
                      <w:rFonts w:ascii="Arial" w:hAnsi="Arial" w:cs="Arial"/>
                      <w:color w:val="222222"/>
                    </w:rPr>
                    <w:t>comercial de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uso agrícola el certificado impreso en hoja de seguridad es enviado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al jefe del departamento</w:t>
                  </w:r>
                  <w:r>
                    <w:rPr>
                      <w:rFonts w:ascii="Arial" w:hAnsi="Arial" w:cs="Arial"/>
                      <w:bCs/>
                    </w:rPr>
                    <w:t xml:space="preserve"> y/o </w:t>
                  </w:r>
                  <w:r w:rsidRPr="005F3FA3">
                    <w:rPr>
                      <w:rFonts w:ascii="Arial" w:hAnsi="Arial" w:cs="Arial"/>
                      <w:bCs/>
                    </w:rPr>
                    <w:t>Profesional de apoyo al Departamento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para su firma.</w:t>
                  </w:r>
                </w:p>
                <w:p w14:paraId="58DB382A" w14:textId="77777777" w:rsidR="000703C0" w:rsidRDefault="000703C0" w:rsidP="000703C0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9E84B7A" w14:textId="77777777" w:rsidR="0070233F" w:rsidRDefault="0070233F" w:rsidP="0070233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4) El Profesional Analista genera y valida Certificado de Registro de Variedades Vegetales Comerciales con validación electrónica en el sistema informático y notifica al usuario. </w:t>
                  </w:r>
                </w:p>
                <w:p w14:paraId="6D067D78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1947CAFB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42C670" w14:textId="4A6D2AB4" w:rsidR="000703C0" w:rsidRPr="00EC255B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="006D75B8" w:rsidRPr="00E950B3">
                    <w:rPr>
                      <w:rFonts w:ascii="Arial" w:hAnsi="Arial" w:cs="Arial"/>
                      <w:color w:val="222222"/>
                    </w:rPr>
                    <w:t>jefe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222222"/>
                    </w:rPr>
                    <w:t>de Departamento y/o Profesional de apoyo al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Departamento de Registro de </w:t>
                  </w:r>
                  <w:r>
                    <w:rPr>
                      <w:rFonts w:ascii="Arial" w:hAnsi="Arial" w:cs="Arial"/>
                      <w:color w:val="222222"/>
                    </w:rPr>
                    <w:t>Plantas y Viveros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 firma de Visto Bueno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el Certificado del registro de variedades vegetales </w:t>
                  </w:r>
                  <w:r w:rsidR="006D75B8">
                    <w:rPr>
                      <w:rFonts w:ascii="Arial" w:hAnsi="Arial" w:cs="Arial"/>
                      <w:color w:val="222222"/>
                    </w:rPr>
                    <w:t>comercial de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uso agrícola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>, y la envía de vuelta al profesional Analista del Departamento de Registro de</w:t>
                  </w:r>
                  <w:r w:rsidR="006D75B8">
                    <w:rPr>
                      <w:rFonts w:ascii="Arial" w:hAnsi="Arial" w:cs="Arial"/>
                      <w:color w:val="222222"/>
                    </w:rPr>
                    <w:t xml:space="preserve"> Plantas y Viveros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. </w:t>
                  </w:r>
                </w:p>
                <w:p w14:paraId="5D85BFE2" w14:textId="77777777" w:rsidR="000703C0" w:rsidRPr="00E950B3" w:rsidRDefault="000703C0" w:rsidP="000703C0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F1F27D3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283B172B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845ED86" w14:textId="468A3EB1" w:rsidR="00CF4C0A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E950B3">
                    <w:rPr>
                      <w:rFonts w:ascii="Arial" w:hAnsi="Arial" w:cs="Arial"/>
                      <w:color w:val="222222"/>
                    </w:rPr>
                    <w:t xml:space="preserve">El Profesional Analista del Departamento de Registro de </w:t>
                  </w:r>
                  <w:r>
                    <w:rPr>
                      <w:rFonts w:ascii="Arial" w:hAnsi="Arial" w:cs="Arial"/>
                      <w:color w:val="222222"/>
                    </w:rPr>
                    <w:t>Plantas y Viveros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 entrega al personal de ventanilla de la OSU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el Certificado del registro de </w:t>
                  </w:r>
                  <w:r>
                    <w:rPr>
                      <w:rFonts w:ascii="Arial" w:hAnsi="Arial" w:cs="Arial"/>
                      <w:color w:val="222222"/>
                    </w:rPr>
                    <w:lastRenderedPageBreak/>
                    <w:t xml:space="preserve">variedades vegetales </w:t>
                  </w:r>
                  <w:r w:rsidR="006D75B8">
                    <w:rPr>
                      <w:rFonts w:ascii="Arial" w:hAnsi="Arial" w:cs="Arial"/>
                      <w:color w:val="222222"/>
                    </w:rPr>
                    <w:t>comerciales de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uso agrícola 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>DFRN-01-R-0</w:t>
                  </w:r>
                  <w:r>
                    <w:rPr>
                      <w:rFonts w:ascii="Arial" w:hAnsi="Arial" w:cs="Arial"/>
                      <w:color w:val="222222"/>
                    </w:rPr>
                    <w:t>17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. </w:t>
                  </w:r>
                </w:p>
                <w:p w14:paraId="4112362C" w14:textId="5AAE128F" w:rsidR="000703C0" w:rsidRDefault="000703C0" w:rsidP="00371C00">
                  <w:pPr>
                    <w:tabs>
                      <w:tab w:val="left" w:pos="6960"/>
                    </w:tabs>
                    <w:ind w:left="360"/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B516DD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71C00" w:rsidRPr="00E950B3" w14:paraId="05A7255D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C6C813B" w14:textId="630AF142" w:rsidR="00371C00" w:rsidRPr="00E950B3" w:rsidRDefault="00371C0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Ventanilla de la OSU entrega 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>al Usuario</w:t>
                  </w:r>
                  <w:r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9A68E1F" w14:textId="77777777" w:rsidR="00371C00" w:rsidRPr="00E950B3" w:rsidRDefault="00371C0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6DFB35B3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  <w:p w14:paraId="5948192C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45EB8A55" w14:textId="7826BF75" w:rsidR="00200453" w:rsidRDefault="00200453" w:rsidP="00A36E77">
      <w:pPr>
        <w:rPr>
          <w:rFonts w:ascii="Arial" w:hAnsi="Arial" w:cs="Arial"/>
          <w:b/>
          <w:sz w:val="24"/>
        </w:rPr>
      </w:pPr>
    </w:p>
    <w:p w14:paraId="5D3B8973" w14:textId="77777777" w:rsidR="00A36E77" w:rsidRDefault="00A36E77" w:rsidP="00A36E77">
      <w:pPr>
        <w:rPr>
          <w:rFonts w:ascii="Arial" w:hAnsi="Arial" w:cs="Arial"/>
          <w:b/>
          <w:sz w:val="24"/>
        </w:rPr>
      </w:pPr>
    </w:p>
    <w:p w14:paraId="1075C97B" w14:textId="77777777" w:rsidR="00A36E77" w:rsidRDefault="00A36E77" w:rsidP="00A36E77">
      <w:pPr>
        <w:rPr>
          <w:rFonts w:ascii="Arial" w:hAnsi="Arial" w:cs="Arial"/>
          <w:b/>
          <w:sz w:val="24"/>
        </w:rPr>
      </w:pPr>
    </w:p>
    <w:p w14:paraId="11BF2630" w14:textId="77777777" w:rsidR="00A36E77" w:rsidRDefault="00A36E77" w:rsidP="00A36E77">
      <w:pPr>
        <w:rPr>
          <w:rFonts w:ascii="Arial" w:hAnsi="Arial" w:cs="Arial"/>
          <w:b/>
          <w:sz w:val="24"/>
        </w:rPr>
      </w:pPr>
    </w:p>
    <w:p w14:paraId="6D28C33F" w14:textId="003F5B1F" w:rsidR="00A36E77" w:rsidRPr="00E950B3" w:rsidRDefault="00A36E77" w:rsidP="00A36E77">
      <w:pPr>
        <w:rPr>
          <w:rFonts w:ascii="Arial" w:hAnsi="Arial" w:cs="Arial"/>
          <w:b/>
          <w:sz w:val="24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126"/>
        <w:gridCol w:w="2410"/>
        <w:gridCol w:w="2551"/>
      </w:tblGrid>
      <w:tr w:rsidR="00A36E77" w:rsidRPr="00E950B3" w14:paraId="7B8E693D" w14:textId="77777777" w:rsidTr="00D12B22">
        <w:tc>
          <w:tcPr>
            <w:tcW w:w="2547" w:type="dxa"/>
            <w:shd w:val="clear" w:color="auto" w:fill="B8CCE4" w:themeFill="accent1" w:themeFillTint="66"/>
          </w:tcPr>
          <w:p w14:paraId="4FD7307C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INDICADOR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0D6BF4C5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8CCE4" w:themeFill="accent1" w:themeFillTint="66"/>
          </w:tcPr>
          <w:p w14:paraId="0199D661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SITUACION PROPUESTA</w:t>
            </w:r>
          </w:p>
        </w:tc>
        <w:tc>
          <w:tcPr>
            <w:tcW w:w="2551" w:type="dxa"/>
            <w:shd w:val="clear" w:color="auto" w:fill="B8CCE4" w:themeFill="accent1" w:themeFillTint="66"/>
          </w:tcPr>
          <w:p w14:paraId="05C1EC2F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DIFERENCIA</w:t>
            </w:r>
          </w:p>
        </w:tc>
      </w:tr>
      <w:tr w:rsidR="00A36E77" w:rsidRPr="00E950B3" w14:paraId="7C2DD518" w14:textId="77777777" w:rsidTr="00D12B22">
        <w:tc>
          <w:tcPr>
            <w:tcW w:w="2547" w:type="dxa"/>
          </w:tcPr>
          <w:p w14:paraId="21684E45" w14:textId="77777777" w:rsidR="00A36E77" w:rsidRPr="00E950B3" w:rsidRDefault="00A36E77" w:rsidP="00D12B2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E950B3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2126" w:type="dxa"/>
          </w:tcPr>
          <w:p w14:paraId="398F6018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</w:tcPr>
          <w:p w14:paraId="4C6646F2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551" w:type="dxa"/>
          </w:tcPr>
          <w:p w14:paraId="0ABC7DAC" w14:textId="49A03FC4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A36E77" w:rsidRPr="00E950B3" w14:paraId="711DB141" w14:textId="77777777" w:rsidTr="00D12B22">
        <w:tc>
          <w:tcPr>
            <w:tcW w:w="2547" w:type="dxa"/>
          </w:tcPr>
          <w:p w14:paraId="055500F8" w14:textId="77777777" w:rsidR="00A36E77" w:rsidRPr="00E950B3" w:rsidRDefault="00A36E77" w:rsidP="00D12B2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E950B3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2126" w:type="dxa"/>
          </w:tcPr>
          <w:p w14:paraId="2912D854" w14:textId="5D5AA49A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5301C4C3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551" w:type="dxa"/>
          </w:tcPr>
          <w:p w14:paraId="05E65A2A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</w:tr>
      <w:tr w:rsidR="00A36E77" w:rsidRPr="00E950B3" w14:paraId="3D82C79A" w14:textId="77777777" w:rsidTr="00D12B22">
        <w:tc>
          <w:tcPr>
            <w:tcW w:w="2547" w:type="dxa"/>
          </w:tcPr>
          <w:p w14:paraId="1B260D11" w14:textId="77777777" w:rsidR="00A36E77" w:rsidRPr="00E950B3" w:rsidRDefault="00A36E77" w:rsidP="00D12B2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E950B3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2126" w:type="dxa"/>
          </w:tcPr>
          <w:p w14:paraId="1DD001CC" w14:textId="639E5FE8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4FE1A090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  <w:tc>
          <w:tcPr>
            <w:tcW w:w="2551" w:type="dxa"/>
          </w:tcPr>
          <w:p w14:paraId="1DD989A9" w14:textId="52B8F36B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A36E77" w:rsidRPr="00E950B3" w14:paraId="6EF790EF" w14:textId="77777777" w:rsidTr="00D12B22">
        <w:tc>
          <w:tcPr>
            <w:tcW w:w="2547" w:type="dxa"/>
          </w:tcPr>
          <w:p w14:paraId="5D30230E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Tiempo del trámite</w:t>
            </w:r>
          </w:p>
        </w:tc>
        <w:tc>
          <w:tcPr>
            <w:tcW w:w="2126" w:type="dxa"/>
          </w:tcPr>
          <w:p w14:paraId="1ABDAE33" w14:textId="109E41EE" w:rsidR="00A36E77" w:rsidRPr="00E950B3" w:rsidRDefault="00F619A0" w:rsidP="0092569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0 días</w:t>
            </w:r>
          </w:p>
        </w:tc>
        <w:tc>
          <w:tcPr>
            <w:tcW w:w="2410" w:type="dxa"/>
          </w:tcPr>
          <w:p w14:paraId="79D09365" w14:textId="35B21D59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0 días</w:t>
            </w:r>
          </w:p>
        </w:tc>
        <w:tc>
          <w:tcPr>
            <w:tcW w:w="2551" w:type="dxa"/>
          </w:tcPr>
          <w:p w14:paraId="51B384B9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</w:tr>
      <w:tr w:rsidR="00A36E77" w:rsidRPr="00E950B3" w14:paraId="112BEB3F" w14:textId="77777777" w:rsidTr="00D12B22">
        <w:tc>
          <w:tcPr>
            <w:tcW w:w="2547" w:type="dxa"/>
          </w:tcPr>
          <w:p w14:paraId="2A8017F6" w14:textId="77777777" w:rsidR="00A36E77" w:rsidRPr="00E950B3" w:rsidRDefault="00A36E77" w:rsidP="00D12B2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E950B3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0F240B04" w14:textId="684BE949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74C75957" w14:textId="2CBB98F4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551" w:type="dxa"/>
          </w:tcPr>
          <w:p w14:paraId="1EBB43FC" w14:textId="71F49C62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5</w:t>
            </w:r>
          </w:p>
        </w:tc>
      </w:tr>
      <w:tr w:rsidR="00A36E77" w:rsidRPr="00E950B3" w14:paraId="4819C5D1" w14:textId="77777777" w:rsidTr="00D12B22">
        <w:tc>
          <w:tcPr>
            <w:tcW w:w="2547" w:type="dxa"/>
          </w:tcPr>
          <w:p w14:paraId="5CEC9B6A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Costo</w:t>
            </w:r>
          </w:p>
        </w:tc>
        <w:tc>
          <w:tcPr>
            <w:tcW w:w="2126" w:type="dxa"/>
          </w:tcPr>
          <w:p w14:paraId="7C130EF1" w14:textId="25180EA1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</w:t>
            </w:r>
            <w:r w:rsidR="00925696">
              <w:rPr>
                <w:rFonts w:ascii="Arial" w:hAnsi="Arial" w:cs="Arial"/>
              </w:rPr>
              <w:t>62</w:t>
            </w:r>
            <w:r w:rsidR="00A36E77">
              <w:rPr>
                <w:rFonts w:ascii="Arial" w:hAnsi="Arial" w:cs="Arial"/>
              </w:rPr>
              <w:t>.50</w:t>
            </w:r>
          </w:p>
        </w:tc>
        <w:tc>
          <w:tcPr>
            <w:tcW w:w="2410" w:type="dxa"/>
          </w:tcPr>
          <w:p w14:paraId="023120CD" w14:textId="4115FED8" w:rsidR="00A36E77" w:rsidRPr="00E950B3" w:rsidRDefault="00F619A0" w:rsidP="0092569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62.50</w:t>
            </w:r>
          </w:p>
        </w:tc>
        <w:tc>
          <w:tcPr>
            <w:tcW w:w="2551" w:type="dxa"/>
          </w:tcPr>
          <w:p w14:paraId="31C405A8" w14:textId="0A55863A" w:rsidR="00A36E77" w:rsidRPr="00E950B3" w:rsidRDefault="00F619A0" w:rsidP="00AA4AC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36E77" w:rsidRPr="00E950B3" w14:paraId="3AFFDC5C" w14:textId="77777777" w:rsidTr="00D12B22">
        <w:tc>
          <w:tcPr>
            <w:tcW w:w="2547" w:type="dxa"/>
          </w:tcPr>
          <w:p w14:paraId="1FC6ADDB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126" w:type="dxa"/>
          </w:tcPr>
          <w:p w14:paraId="2408769D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73BB2685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1</w:t>
            </w:r>
          </w:p>
        </w:tc>
        <w:tc>
          <w:tcPr>
            <w:tcW w:w="2551" w:type="dxa"/>
          </w:tcPr>
          <w:p w14:paraId="6DC1B313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</w:tr>
      <w:tr w:rsidR="00A36E77" w:rsidRPr="00E950B3" w14:paraId="74D4080B" w14:textId="77777777" w:rsidTr="00D12B22">
        <w:tc>
          <w:tcPr>
            <w:tcW w:w="2547" w:type="dxa"/>
          </w:tcPr>
          <w:p w14:paraId="04B58407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126" w:type="dxa"/>
          </w:tcPr>
          <w:p w14:paraId="4296A269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27E173E2" w14:textId="10F55F40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551" w:type="dxa"/>
          </w:tcPr>
          <w:p w14:paraId="0F27617F" w14:textId="10DE6960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1</w:t>
            </w:r>
          </w:p>
        </w:tc>
      </w:tr>
      <w:tr w:rsidR="00A36E77" w:rsidRPr="00E950B3" w14:paraId="4A2C4114" w14:textId="77777777" w:rsidTr="00D12B22">
        <w:tc>
          <w:tcPr>
            <w:tcW w:w="2547" w:type="dxa"/>
          </w:tcPr>
          <w:p w14:paraId="05459612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126" w:type="dxa"/>
          </w:tcPr>
          <w:p w14:paraId="599ADE9E" w14:textId="069313F5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255B4870" w14:textId="356777F2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551" w:type="dxa"/>
          </w:tcPr>
          <w:p w14:paraId="39F6BFE3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</w:tr>
    </w:tbl>
    <w:p w14:paraId="1EC97F66" w14:textId="77777777" w:rsidR="00A36E77" w:rsidRDefault="00A36E77" w:rsidP="00A36E77"/>
    <w:p w14:paraId="33292B72" w14:textId="77777777" w:rsidR="00A33681" w:rsidRDefault="009C3828"/>
    <w:p w14:paraId="364D9E05" w14:textId="77777777" w:rsidR="00AE4284" w:rsidRDefault="00AE4284"/>
    <w:p w14:paraId="5AB40247" w14:textId="77777777" w:rsidR="00AE4284" w:rsidRDefault="00AE4284"/>
    <w:p w14:paraId="46C83D2D" w14:textId="77777777" w:rsidR="00AE4284" w:rsidRDefault="00AE4284"/>
    <w:p w14:paraId="0ADFC9F5" w14:textId="77777777" w:rsidR="00AE4284" w:rsidRDefault="00AE4284"/>
    <w:p w14:paraId="465370FA" w14:textId="77777777" w:rsidR="00AE4284" w:rsidRDefault="00AE4284"/>
    <w:p w14:paraId="0A2210C6" w14:textId="77777777" w:rsidR="00AE4284" w:rsidRDefault="00AE4284"/>
    <w:p w14:paraId="57EA2943" w14:textId="77777777" w:rsidR="00AE4284" w:rsidRDefault="00AE4284"/>
    <w:p w14:paraId="4D3DC50F" w14:textId="77777777" w:rsidR="00AE4284" w:rsidRDefault="00AE4284"/>
    <w:p w14:paraId="55BDA27F" w14:textId="77777777" w:rsidR="00AE4284" w:rsidRDefault="00AE4284"/>
    <w:p w14:paraId="670FB801" w14:textId="77777777" w:rsidR="00AE4284" w:rsidRDefault="00AE4284"/>
    <w:p w14:paraId="6112DE58" w14:textId="77777777" w:rsidR="00AE4284" w:rsidRDefault="00AE4284"/>
    <w:p w14:paraId="2BE8C9F6" w14:textId="77777777" w:rsidR="00AE4284" w:rsidRDefault="00AE4284"/>
    <w:p w14:paraId="1C989CBD" w14:textId="77777777" w:rsidR="00AE4284" w:rsidRDefault="00AE4284"/>
    <w:p w14:paraId="25C1C53F" w14:textId="77777777" w:rsidR="00AE4284" w:rsidRDefault="00AE4284"/>
    <w:p w14:paraId="15B8B969" w14:textId="77777777" w:rsidR="00AE4284" w:rsidRDefault="00AE4284"/>
    <w:p w14:paraId="6AADBB79" w14:textId="77777777" w:rsidR="00AE4284" w:rsidRDefault="00AE4284"/>
    <w:p w14:paraId="25FDF1FE" w14:textId="77777777" w:rsidR="00AE4284" w:rsidRDefault="00AE4284"/>
    <w:p w14:paraId="1A39595E" w14:textId="77777777" w:rsidR="00AE4284" w:rsidRDefault="00AE4284"/>
    <w:p w14:paraId="2526388D" w14:textId="77777777" w:rsidR="00AE4284" w:rsidRDefault="00AE4284"/>
    <w:p w14:paraId="4654450D" w14:textId="77777777" w:rsidR="00AE4284" w:rsidRDefault="00AE4284"/>
    <w:p w14:paraId="71EADE55" w14:textId="77777777" w:rsidR="00AE4284" w:rsidRDefault="00AE4284"/>
    <w:p w14:paraId="5A604FF9" w14:textId="56DC7FB3" w:rsidR="00AE4284" w:rsidRDefault="009C3828">
      <w:r>
        <w:rPr>
          <w:noProof/>
        </w:rPr>
        <w:lastRenderedPageBreak/>
        <w:object w:dxaOrig="1440" w:dyaOrig="1440" w14:anchorId="1A5ED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4.7pt;z-index:251659264;mso-position-horizontal:center;mso-position-horizontal-relative:text;mso-position-vertical:absolute;mso-position-vertical-relative:text" wrapcoords="661 29 661 21512 20939 21512 20902 29 661 29">
            <v:imagedata r:id="rId6" o:title=""/>
            <w10:wrap type="tight"/>
          </v:shape>
          <o:OLEObject Type="Embed" ProgID="Visio.Drawing.15" ShapeID="_x0000_s1026" DrawAspect="Content" ObjectID="_1723463160" r:id="rId7"/>
        </w:object>
      </w:r>
    </w:p>
    <w:p w14:paraId="3BE8EF48" w14:textId="77777777" w:rsidR="00AE4284" w:rsidRDefault="00AE4284"/>
    <w:sectPr w:rsidR="00AE4284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06A1590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40065C9"/>
    <w:multiLevelType w:val="hybridMultilevel"/>
    <w:tmpl w:val="4A1ED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92844DB"/>
    <w:multiLevelType w:val="hybridMultilevel"/>
    <w:tmpl w:val="2286DCEC"/>
    <w:lvl w:ilvl="0" w:tplc="C9427F4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23941B65"/>
    <w:multiLevelType w:val="hybridMultilevel"/>
    <w:tmpl w:val="6F1053A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D717DE"/>
    <w:multiLevelType w:val="hybridMultilevel"/>
    <w:tmpl w:val="A5289B9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5FF62FF7"/>
    <w:multiLevelType w:val="hybridMultilevel"/>
    <w:tmpl w:val="B1280078"/>
    <w:lvl w:ilvl="0" w:tplc="100A001B">
      <w:start w:val="1"/>
      <w:numFmt w:val="lowerRoman"/>
      <w:lvlText w:val="%1."/>
      <w:lvlJc w:val="right"/>
      <w:pPr>
        <w:ind w:left="1506" w:hanging="360"/>
      </w:pPr>
    </w:lvl>
    <w:lvl w:ilvl="1" w:tplc="100A0019">
      <w:start w:val="1"/>
      <w:numFmt w:val="lowerLetter"/>
      <w:lvlText w:val="%2."/>
      <w:lvlJc w:val="left"/>
      <w:pPr>
        <w:ind w:left="2226" w:hanging="360"/>
      </w:pPr>
    </w:lvl>
    <w:lvl w:ilvl="2" w:tplc="100A001B">
      <w:start w:val="1"/>
      <w:numFmt w:val="lowerRoman"/>
      <w:lvlText w:val="%3."/>
      <w:lvlJc w:val="right"/>
      <w:pPr>
        <w:ind w:left="2946" w:hanging="180"/>
      </w:pPr>
    </w:lvl>
    <w:lvl w:ilvl="3" w:tplc="100A000F">
      <w:start w:val="1"/>
      <w:numFmt w:val="decimal"/>
      <w:lvlText w:val="%4."/>
      <w:lvlJc w:val="left"/>
      <w:pPr>
        <w:ind w:left="3666" w:hanging="360"/>
      </w:pPr>
    </w:lvl>
    <w:lvl w:ilvl="4" w:tplc="100A0019">
      <w:start w:val="1"/>
      <w:numFmt w:val="lowerLetter"/>
      <w:lvlText w:val="%5."/>
      <w:lvlJc w:val="left"/>
      <w:pPr>
        <w:ind w:left="4386" w:hanging="360"/>
      </w:pPr>
    </w:lvl>
    <w:lvl w:ilvl="5" w:tplc="100A001B">
      <w:start w:val="1"/>
      <w:numFmt w:val="lowerRoman"/>
      <w:lvlText w:val="%6."/>
      <w:lvlJc w:val="right"/>
      <w:pPr>
        <w:ind w:left="5106" w:hanging="180"/>
      </w:pPr>
    </w:lvl>
    <w:lvl w:ilvl="6" w:tplc="100A000F">
      <w:start w:val="1"/>
      <w:numFmt w:val="decimal"/>
      <w:lvlText w:val="%7."/>
      <w:lvlJc w:val="left"/>
      <w:pPr>
        <w:ind w:left="5826" w:hanging="360"/>
      </w:pPr>
    </w:lvl>
    <w:lvl w:ilvl="7" w:tplc="100A0019">
      <w:start w:val="1"/>
      <w:numFmt w:val="lowerLetter"/>
      <w:lvlText w:val="%8."/>
      <w:lvlJc w:val="left"/>
      <w:pPr>
        <w:ind w:left="6546" w:hanging="360"/>
      </w:pPr>
    </w:lvl>
    <w:lvl w:ilvl="8" w:tplc="100A001B">
      <w:start w:val="1"/>
      <w:numFmt w:val="lowerRoman"/>
      <w:lvlText w:val="%9."/>
      <w:lvlJc w:val="right"/>
      <w:pPr>
        <w:ind w:left="7266" w:hanging="180"/>
      </w:pPr>
    </w:lvl>
  </w:abstractNum>
  <w:abstractNum w:abstractNumId="12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2"/>
  </w:num>
  <w:num w:numId="4">
    <w:abstractNumId w:val="9"/>
  </w:num>
  <w:num w:numId="5">
    <w:abstractNumId w:val="14"/>
  </w:num>
  <w:num w:numId="6">
    <w:abstractNumId w:val="12"/>
  </w:num>
  <w:num w:numId="7">
    <w:abstractNumId w:val="0"/>
  </w:num>
  <w:num w:numId="8">
    <w:abstractNumId w:val="10"/>
  </w:num>
  <w:num w:numId="9">
    <w:abstractNumId w:val="13"/>
  </w:num>
  <w:num w:numId="10">
    <w:abstractNumId w:val="6"/>
  </w:num>
  <w:num w:numId="11">
    <w:abstractNumId w:val="3"/>
  </w:num>
  <w:num w:numId="12">
    <w:abstractNumId w:val="7"/>
  </w:num>
  <w:num w:numId="13">
    <w:abstractNumId w:val="1"/>
  </w:num>
  <w:num w:numId="14">
    <w:abstractNumId w:val="5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A53FE"/>
    <w:rsid w:val="000703C0"/>
    <w:rsid w:val="000A6451"/>
    <w:rsid w:val="0010065C"/>
    <w:rsid w:val="0012737F"/>
    <w:rsid w:val="00140066"/>
    <w:rsid w:val="001F0F9F"/>
    <w:rsid w:val="00200453"/>
    <w:rsid w:val="00271B45"/>
    <w:rsid w:val="00365593"/>
    <w:rsid w:val="00371C00"/>
    <w:rsid w:val="003742E3"/>
    <w:rsid w:val="0043440F"/>
    <w:rsid w:val="00446442"/>
    <w:rsid w:val="005744CF"/>
    <w:rsid w:val="00603227"/>
    <w:rsid w:val="00631707"/>
    <w:rsid w:val="006D75B8"/>
    <w:rsid w:val="0070233F"/>
    <w:rsid w:val="00772B41"/>
    <w:rsid w:val="007C524C"/>
    <w:rsid w:val="007D20BF"/>
    <w:rsid w:val="008D040B"/>
    <w:rsid w:val="00925696"/>
    <w:rsid w:val="009C3828"/>
    <w:rsid w:val="009D1F23"/>
    <w:rsid w:val="00A24E46"/>
    <w:rsid w:val="00A36E77"/>
    <w:rsid w:val="00AA4AC4"/>
    <w:rsid w:val="00AE4284"/>
    <w:rsid w:val="00BA2339"/>
    <w:rsid w:val="00BB6B69"/>
    <w:rsid w:val="00C02C20"/>
    <w:rsid w:val="00C2273B"/>
    <w:rsid w:val="00C30699"/>
    <w:rsid w:val="00CF4C0A"/>
    <w:rsid w:val="00D74E42"/>
    <w:rsid w:val="00DA53FE"/>
    <w:rsid w:val="00DB01FD"/>
    <w:rsid w:val="00DD734C"/>
    <w:rsid w:val="00E42600"/>
    <w:rsid w:val="00E84036"/>
    <w:rsid w:val="00F0221F"/>
    <w:rsid w:val="00F13526"/>
    <w:rsid w:val="00F30AA2"/>
    <w:rsid w:val="00F61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9997B46"/>
  <w15:docId w15:val="{E0B68FAD-4DD1-4CF6-89FE-04C714AAB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36E7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A36E77"/>
    <w:pPr>
      <w:ind w:left="708"/>
    </w:pPr>
  </w:style>
  <w:style w:type="character" w:customStyle="1" w:styleId="PrrafodelistaCar">
    <w:name w:val="Párrafo de lista Car"/>
    <w:link w:val="Prrafodelista"/>
    <w:uiPriority w:val="34"/>
    <w:locked/>
    <w:rsid w:val="00A36E77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table" w:styleId="Tablaconcuadrcula">
    <w:name w:val="Table Grid"/>
    <w:basedOn w:val="Tablanormal"/>
    <w:uiPriority w:val="39"/>
    <w:rsid w:val="00A36E77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7C524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7C524C"/>
  </w:style>
  <w:style w:type="character" w:customStyle="1" w:styleId="TextocomentarioCar">
    <w:name w:val="Texto comentario Car"/>
    <w:basedOn w:val="Fuentedeprrafopredeter"/>
    <w:link w:val="Textocomentario"/>
    <w:uiPriority w:val="99"/>
    <w:rsid w:val="007C524C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C524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C524C"/>
    <w:rPr>
      <w:rFonts w:ascii="Times New Roman" w:eastAsia="Times New Roman" w:hAnsi="Times New Roman" w:cs="Times New Roman"/>
      <w:b/>
      <w:bCs/>
      <w:sz w:val="20"/>
      <w:szCs w:val="20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42600"/>
    <w:rPr>
      <w:color w:val="0000FF" w:themeColor="hyperlink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E4260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Dibujo_de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CC806B-FC1D-4C4A-B9BB-4FEC7E6DB7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34</Words>
  <Characters>4042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uniones</dc:creator>
  <cp:keywords/>
  <dc:description/>
  <cp:lastModifiedBy>Lauro Antonio Rivera Gramajo</cp:lastModifiedBy>
  <cp:revision>2</cp:revision>
  <dcterms:created xsi:type="dcterms:W3CDTF">2022-08-31T21:00:00Z</dcterms:created>
  <dcterms:modified xsi:type="dcterms:W3CDTF">2022-08-31T21:00:00Z</dcterms:modified>
</cp:coreProperties>
</file>